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1D4E" w:rsidRDefault="00ED1D4E">
      <w:r>
        <w:br w:type="page"/>
      </w:r>
    </w:p>
    <w:p w:rsidR="0015010C" w:rsidRDefault="0015010C" w:rsidP="007C77CC"/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Assign a Role</w:t>
      </w:r>
    </w:p>
    <w:p w:rsidR="007C77CC" w:rsidRPr="00844049" w:rsidRDefault="007C77CC" w:rsidP="00844049">
      <w:r>
        <w:object w:dxaOrig="10350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15pt" o:ole="">
            <v:imagedata r:id="rId6" o:title=""/>
          </v:shape>
          <o:OLEObject Type="Embed" ProgID="Visio.Drawing.15" ShapeID="_x0000_i1025" DrawAspect="Content" ObjectID="_1600514254" r:id="rId7"/>
        </w:object>
      </w:r>
    </w:p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View Reports</w:t>
      </w:r>
    </w:p>
    <w:p w:rsidR="007C77CC" w:rsidRDefault="00844049" w:rsidP="007C77CC">
      <w:pPr>
        <w:jc w:val="center"/>
      </w:pPr>
      <w:r>
        <w:object w:dxaOrig="10636" w:dyaOrig="5911">
          <v:shape id="_x0000_i1026" type="#_x0000_t75" style="width:467.25pt;height:282pt" o:ole="">
            <v:imagedata r:id="rId8" o:title=""/>
          </v:shape>
          <o:OLEObject Type="Embed" ProgID="Visio.Drawing.15" ShapeID="_x0000_i1026" DrawAspect="Content" ObjectID="_1600514255" r:id="rId9"/>
        </w:object>
      </w:r>
    </w:p>
    <w:p w:rsidR="00844049" w:rsidRPr="00C3345F" w:rsidRDefault="000C2CB6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lastRenderedPageBreak/>
        <w:t>Update PC Specifications</w:t>
      </w:r>
    </w:p>
    <w:p w:rsidR="000C2CB6" w:rsidRDefault="00C3345F" w:rsidP="007C77CC">
      <w:pPr>
        <w:jc w:val="center"/>
      </w:pPr>
      <w:r>
        <w:object w:dxaOrig="10636" w:dyaOrig="7381">
          <v:shape id="_x0000_i1027" type="#_x0000_t75" style="width:456.75pt;height:336pt" o:ole="">
            <v:imagedata r:id="rId10" o:title=""/>
          </v:shape>
          <o:OLEObject Type="Embed" ProgID="Visio.Drawing.15" ShapeID="_x0000_i1027" DrawAspect="Content" ObjectID="_1600514256" r:id="rId11"/>
        </w:object>
      </w: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Pr="00AE4D47" w:rsidRDefault="001D3762" w:rsidP="007C77C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l</w:t>
      </w:r>
      <w:r w:rsidR="00AE4D47" w:rsidRPr="00AE4D47">
        <w:rPr>
          <w:b/>
          <w:sz w:val="28"/>
          <w:szCs w:val="28"/>
          <w:u w:val="single"/>
        </w:rPr>
        <w:t>og Pc Fault</w:t>
      </w: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  <w:r>
        <w:object w:dxaOrig="10020" w:dyaOrig="8401">
          <v:shape id="_x0000_i1028" type="#_x0000_t75" style="width:450.75pt;height:378pt" o:ole="">
            <v:imagedata r:id="rId12" o:title=""/>
          </v:shape>
          <o:OLEObject Type="Embed" ProgID="Visio.Drawing.15" ShapeID="_x0000_i1028" DrawAspect="Content" ObjectID="_1600514257" r:id="rId13"/>
        </w:object>
      </w: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Pr="001D3762" w:rsidRDefault="001D3762" w:rsidP="007C77CC">
      <w:pPr>
        <w:jc w:val="center"/>
        <w:rPr>
          <w:b/>
          <w:sz w:val="28"/>
          <w:szCs w:val="28"/>
          <w:u w:val="single"/>
        </w:rPr>
      </w:pPr>
      <w:r w:rsidRPr="001D3762">
        <w:rPr>
          <w:b/>
          <w:sz w:val="28"/>
          <w:szCs w:val="28"/>
          <w:u w:val="single"/>
        </w:rPr>
        <w:t>Add New Pc</w:t>
      </w: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A96F64" w:rsidRDefault="001D3762" w:rsidP="007C77CC">
      <w:pPr>
        <w:jc w:val="center"/>
        <w:rPr>
          <w:b/>
          <w:sz w:val="28"/>
          <w:szCs w:val="28"/>
        </w:rPr>
      </w:pPr>
      <w:r>
        <w:object w:dxaOrig="8685" w:dyaOrig="8176">
          <v:shape id="_x0000_i1029" type="#_x0000_t75" style="width:434.25pt;height:408.75pt" o:ole="">
            <v:imagedata r:id="rId14" o:title=""/>
          </v:shape>
          <o:OLEObject Type="Embed" ProgID="Visio.Drawing.15" ShapeID="_x0000_i1029" DrawAspect="Content" ObjectID="_1600514258" r:id="rId15"/>
        </w:object>
      </w:r>
    </w:p>
    <w:p w:rsidR="00A96F64" w:rsidRDefault="00A96F64" w:rsidP="00A96F64">
      <w:pPr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1D3762" w:rsidRDefault="00A96F64" w:rsidP="00A96F64">
      <w:pPr>
        <w:tabs>
          <w:tab w:val="left" w:pos="109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A96F64" w:rsidRDefault="00A96F64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r w:rsidRPr="00A96F64">
        <w:rPr>
          <w:b/>
          <w:sz w:val="28"/>
          <w:szCs w:val="28"/>
          <w:u w:val="single"/>
        </w:rPr>
        <w:lastRenderedPageBreak/>
        <w:t>Fix Logged Faults</w:t>
      </w:r>
    </w:p>
    <w:p w:rsidR="00A96F64" w:rsidRDefault="00A96F64" w:rsidP="00A96F64">
      <w:pPr>
        <w:tabs>
          <w:tab w:val="left" w:pos="1095"/>
        </w:tabs>
        <w:rPr>
          <w:b/>
          <w:sz w:val="28"/>
          <w:szCs w:val="28"/>
          <w:u w:val="single"/>
        </w:rPr>
      </w:pPr>
    </w:p>
    <w:p w:rsidR="00A96F64" w:rsidRDefault="00A96F64" w:rsidP="00A96F64">
      <w:pPr>
        <w:tabs>
          <w:tab w:val="left" w:pos="1095"/>
        </w:tabs>
      </w:pPr>
      <w:r>
        <w:object w:dxaOrig="9451" w:dyaOrig="8311">
          <v:shape id="_x0000_i1030" type="#_x0000_t75" style="width:451.5pt;height:396.75pt" o:ole="">
            <v:imagedata r:id="rId16" o:title=""/>
          </v:shape>
          <o:OLEObject Type="Embed" ProgID="Visio.Drawing.15" ShapeID="_x0000_i1030" DrawAspect="Content" ObjectID="_1600514259" r:id="rId17"/>
        </w:object>
      </w:r>
    </w:p>
    <w:p w:rsidR="00ED1D4E" w:rsidRDefault="00ED1D4E" w:rsidP="00A96F64">
      <w:pPr>
        <w:tabs>
          <w:tab w:val="left" w:pos="1095"/>
        </w:tabs>
      </w:pPr>
    </w:p>
    <w:p w:rsidR="00ED1D4E" w:rsidRDefault="00ED1D4E" w:rsidP="00A96F64">
      <w:pPr>
        <w:tabs>
          <w:tab w:val="left" w:pos="1095"/>
        </w:tabs>
      </w:pPr>
    </w:p>
    <w:p w:rsidR="00ED1D4E" w:rsidRDefault="00ED1D4E">
      <w:r>
        <w:br w:type="page"/>
      </w:r>
    </w:p>
    <w:p w:rsidR="00ED1D4E" w:rsidRDefault="00C11F7C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View Logged Faults</w:t>
      </w:r>
    </w:p>
    <w:p w:rsidR="00C11F7C" w:rsidRDefault="00C11F7C" w:rsidP="00A96F64">
      <w:pPr>
        <w:tabs>
          <w:tab w:val="left" w:pos="1095"/>
        </w:tabs>
      </w:pPr>
      <w:r>
        <w:object w:dxaOrig="8910" w:dyaOrig="8370">
          <v:shape id="_x0000_i1053" type="#_x0000_t75" style="width:445.5pt;height:418.5pt" o:ole="">
            <v:imagedata r:id="rId18" o:title=""/>
          </v:shape>
          <o:OLEObject Type="Embed" ProgID="Visio.Drawing.15" ShapeID="_x0000_i1053" DrawAspect="Content" ObjectID="_1600514260" r:id="rId19"/>
        </w:object>
      </w: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Default="00C11F7C" w:rsidP="00A96F64">
      <w:pPr>
        <w:tabs>
          <w:tab w:val="left" w:pos="1095"/>
        </w:tabs>
      </w:pPr>
    </w:p>
    <w:p w:rsidR="00C11F7C" w:rsidRPr="00C11F7C" w:rsidRDefault="00C11F7C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bookmarkStart w:id="0" w:name="_GoBack"/>
      <w:r w:rsidRPr="00C11F7C">
        <w:rPr>
          <w:b/>
          <w:sz w:val="28"/>
          <w:szCs w:val="28"/>
          <w:u w:val="single"/>
        </w:rPr>
        <w:lastRenderedPageBreak/>
        <w:t>Update Profile</w:t>
      </w:r>
    </w:p>
    <w:bookmarkEnd w:id="0"/>
    <w:p w:rsidR="00C11F7C" w:rsidRDefault="00C11F7C" w:rsidP="00A96F64">
      <w:pPr>
        <w:tabs>
          <w:tab w:val="left" w:pos="1095"/>
        </w:tabs>
        <w:rPr>
          <w:b/>
          <w:sz w:val="28"/>
          <w:szCs w:val="28"/>
        </w:rPr>
      </w:pPr>
    </w:p>
    <w:p w:rsidR="00C11F7C" w:rsidRDefault="00C11F7C" w:rsidP="00A96F64">
      <w:pPr>
        <w:tabs>
          <w:tab w:val="left" w:pos="1095"/>
        </w:tabs>
        <w:rPr>
          <w:b/>
          <w:sz w:val="28"/>
          <w:szCs w:val="28"/>
        </w:rPr>
      </w:pPr>
    </w:p>
    <w:p w:rsidR="00C11F7C" w:rsidRPr="00C11F7C" w:rsidRDefault="00C11F7C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r>
        <w:object w:dxaOrig="9421" w:dyaOrig="4365">
          <v:shape id="_x0000_i1054" type="#_x0000_t75" style="width:451.5pt;height:209.25pt" o:ole="">
            <v:imagedata r:id="rId20" o:title=""/>
          </v:shape>
          <o:OLEObject Type="Embed" ProgID="Visio.Drawing.15" ShapeID="_x0000_i1054" DrawAspect="Content" ObjectID="_1600514261" r:id="rId21"/>
        </w:object>
      </w:r>
    </w:p>
    <w:sectPr w:rsidR="00C11F7C" w:rsidRPr="00C11F7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67C" w:rsidRDefault="0019067C" w:rsidP="007C77CC">
      <w:pPr>
        <w:spacing w:after="0" w:line="240" w:lineRule="auto"/>
      </w:pPr>
      <w:r>
        <w:separator/>
      </w:r>
    </w:p>
  </w:endnote>
  <w:endnote w:type="continuationSeparator" w:id="0">
    <w:p w:rsidR="0019067C" w:rsidRDefault="0019067C" w:rsidP="007C77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67C" w:rsidRDefault="0019067C" w:rsidP="007C77CC">
      <w:pPr>
        <w:spacing w:after="0" w:line="240" w:lineRule="auto"/>
      </w:pPr>
      <w:r>
        <w:separator/>
      </w:r>
    </w:p>
  </w:footnote>
  <w:footnote w:type="continuationSeparator" w:id="0">
    <w:p w:rsidR="0019067C" w:rsidRDefault="0019067C" w:rsidP="007C77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10C"/>
    <w:rsid w:val="000C2CB6"/>
    <w:rsid w:val="0015010C"/>
    <w:rsid w:val="0019067C"/>
    <w:rsid w:val="001D3762"/>
    <w:rsid w:val="00244045"/>
    <w:rsid w:val="002D6D80"/>
    <w:rsid w:val="0058354F"/>
    <w:rsid w:val="00704C6E"/>
    <w:rsid w:val="007C77CC"/>
    <w:rsid w:val="00844049"/>
    <w:rsid w:val="00A96F64"/>
    <w:rsid w:val="00AE4D47"/>
    <w:rsid w:val="00C11F7C"/>
    <w:rsid w:val="00C3345F"/>
    <w:rsid w:val="00ED1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21E3954"/>
  <w15:chartTrackingRefBased/>
  <w15:docId w15:val="{E32E6C31-BE3F-4D32-8203-BDD126D2F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01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77CC"/>
  </w:style>
  <w:style w:type="paragraph" w:styleId="Footer">
    <w:name w:val="footer"/>
    <w:basedOn w:val="Normal"/>
    <w:link w:val="Foot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77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8</Pages>
  <Words>62</Words>
  <Characters>35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dcterms:created xsi:type="dcterms:W3CDTF">2018-10-01T11:17:00Z</dcterms:created>
  <dcterms:modified xsi:type="dcterms:W3CDTF">2018-10-08T12:31:00Z</dcterms:modified>
</cp:coreProperties>
</file>